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ap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caps/>
          <w:sz w:val="24"/>
          <w:szCs w:val="24"/>
          <w:lang w:eastAsia="ru-RU"/>
        </w:rPr>
        <w:t>требования по оформлению КОНТРОЛЬНОЙ РАБОТЫ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D40F11" w:rsidRPr="00D40F11" w:rsidRDefault="00D40F11" w:rsidP="00D40F11">
      <w:pPr>
        <w:numPr>
          <w:ilvl w:val="0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ребования по содержанию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ешение д. сопровождаться пояснениями со ссылками на первоисточник. Формулы д.б. расписаны. 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D40F11" w:rsidRPr="00D40F11" w:rsidRDefault="00D40F11" w:rsidP="00D40F11">
      <w:pPr>
        <w:numPr>
          <w:ilvl w:val="0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ребования по оформлению текста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в опции «Параметры страницы» установить поля:</w:t>
      </w:r>
    </w:p>
    <w:p w:rsidR="00D40F11" w:rsidRPr="00D40F11" w:rsidRDefault="00D40F11" w:rsidP="00D40F11">
      <w:p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верхнее – 15 мм</w:t>
      </w:r>
    </w:p>
    <w:p w:rsidR="00D40F11" w:rsidRPr="00D40F11" w:rsidRDefault="00D40F11" w:rsidP="00D40F11">
      <w:p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нижнее – 25 мм</w:t>
      </w:r>
    </w:p>
    <w:p w:rsidR="00D40F11" w:rsidRPr="00D40F11" w:rsidRDefault="00D40F11" w:rsidP="00D40F11">
      <w:p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ое – 15 мм</w:t>
      </w:r>
    </w:p>
    <w:p w:rsidR="00D40F11" w:rsidRPr="00D40F11" w:rsidRDefault="00D40F11" w:rsidP="00D40F11">
      <w:p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левое – 20 мм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Интервал между строками: полуторный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новка абзаца: 127 мм (используя масштабную верхнюю линейку на листе документа)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Вид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шрифта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: </w:t>
      </w: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>Times New Roman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Кегель шрифта: 14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Заголовки в тексте делать заглавными буквами по центру документа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Текст выравнивать по ширине, не пользуясь табуляцией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использовании сносок устанавливать обычные сноски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Символы, содержащие верхний или нижний индекс, и формулы должны быть выполнены в редакторе формул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Нумерация страниц автоматическая (внизу, по центру)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ле завершения набора текста в MS 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GB" w:eastAsia="ru-RU"/>
        </w:rPr>
        <w:t>Word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03, 2007,2010  проверить документ </w:t>
      </w:r>
      <w:r w:rsidRPr="00D40F1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орфографию.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numPr>
          <w:ilvl w:val="0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ребования по оформлению таблиц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оформлении таблиц использовать опции: «Таблица» - «Вставка таблицы» - «Число строк» - «Число столбцов»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мление таблицы делать автоматически: опция «Формат» - «Обрамление и заполнение».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Кегель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шрифта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9.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Вид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шрифта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: Times New Roman.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0F11" w:rsidRPr="00D40F11" w:rsidRDefault="00D40F11" w:rsidP="00D40F11">
      <w:pPr>
        <w:numPr>
          <w:ilvl w:val="0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ребования по оформлению рисунков</w:t>
      </w:r>
    </w:p>
    <w:p w:rsidR="00D40F11" w:rsidRPr="00D40F11" w:rsidRDefault="00D40F11" w:rsidP="00D40F11">
      <w:pPr>
        <w:numPr>
          <w:ilvl w:val="1"/>
          <w:numId w:val="2"/>
        </w:numPr>
        <w:tabs>
          <w:tab w:val="num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должен быть оформлен как графический объект в 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Visio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0F11" w:rsidRPr="00D40F11" w:rsidRDefault="00D40F11" w:rsidP="00D40F11">
      <w:pPr>
        <w:tabs>
          <w:tab w:val="left" w:pos="108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pacing w:val="6"/>
          <w:sz w:val="24"/>
          <w:szCs w:val="24"/>
          <w:lang w:eastAsia="ar-SA"/>
        </w:rPr>
      </w:pP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aps/>
          <w:color w:val="FF0000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caps/>
          <w:color w:val="FF0000"/>
          <w:sz w:val="24"/>
          <w:szCs w:val="24"/>
          <w:lang w:eastAsia="ru-RU"/>
        </w:rPr>
        <w:t>не допускается</w:t>
      </w:r>
    </w:p>
    <w:p w:rsidR="00D40F11" w:rsidRPr="00D40F11" w:rsidRDefault="00D40F11" w:rsidP="00D40F11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eastAsia="ru-RU"/>
        </w:rPr>
        <w:t>Устанавливать абзацы табуляцией или пробелами.</w:t>
      </w:r>
    </w:p>
    <w:p w:rsidR="00D40F11" w:rsidRPr="00D40F11" w:rsidRDefault="00D40F11" w:rsidP="00D40F11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eastAsia="ru-RU"/>
        </w:rPr>
        <w:t xml:space="preserve">Оформление рис. в </w:t>
      </w:r>
      <w:r w:rsidRPr="00D40F11"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val="en-US" w:eastAsia="ru-RU"/>
        </w:rPr>
        <w:t>Word</w:t>
      </w:r>
      <w:r w:rsidRPr="00D40F11">
        <w:rPr>
          <w:rFonts w:ascii="Times New Roman" w:eastAsia="Times New Roman" w:hAnsi="Times New Roman" w:cs="Times New Roman"/>
          <w:b/>
          <w:bCs/>
          <w:iCs/>
          <w:color w:val="FF0000"/>
          <w:sz w:val="24"/>
          <w:szCs w:val="24"/>
          <w:lang w:eastAsia="ru-RU"/>
        </w:rPr>
        <w:t xml:space="preserve"> и КОМПАС.</w: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1. Тема: расчет на прочность при изгибе</w: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Выполнить полную проверку прочности балки.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ешняя нагрузка: сосредоточенная сила Р, пара сил М, равномерно распределённая нагрузка интенсивностью </w:t>
      </w:r>
      <w:r w:rsidRPr="00D40F1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 Материал балки Ст 25. 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№ варианта (схемы, рис.1)  – последняя цифра шифра (номер зачетной книжки).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Исходные данны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080"/>
        <w:gridCol w:w="1440"/>
        <w:gridCol w:w="1800"/>
        <w:gridCol w:w="1260"/>
        <w:gridCol w:w="2700"/>
      </w:tblGrid>
      <w:tr w:rsidR="00D40F11" w:rsidRPr="00D40F11" w:rsidTr="00536600">
        <w:trPr>
          <w:jc w:val="center"/>
        </w:trPr>
        <w:tc>
          <w:tcPr>
            <w:tcW w:w="1548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руппа</w:t>
            </w:r>
          </w:p>
        </w:tc>
        <w:tc>
          <w:tcPr>
            <w:tcW w:w="108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, кН</w:t>
            </w:r>
          </w:p>
        </w:tc>
        <w:tc>
          <w:tcPr>
            <w:tcW w:w="144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, кН*м</w:t>
            </w:r>
          </w:p>
        </w:tc>
        <w:tc>
          <w:tcPr>
            <w:tcW w:w="18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q</w:t>
            </w: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кН/м</w:t>
            </w:r>
          </w:p>
        </w:tc>
        <w:tc>
          <w:tcPr>
            <w:tcW w:w="126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, м</w:t>
            </w:r>
          </w:p>
        </w:tc>
        <w:tc>
          <w:tcPr>
            <w:tcW w:w="27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филь</w:t>
            </w:r>
          </w:p>
        </w:tc>
      </w:tr>
      <w:tr w:rsidR="00D40F11" w:rsidRPr="00D40F11" w:rsidTr="00536600">
        <w:trPr>
          <w:jc w:val="center"/>
        </w:trPr>
        <w:tc>
          <w:tcPr>
            <w:tcW w:w="1548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23</w:t>
            </w:r>
          </w:p>
        </w:tc>
        <w:tc>
          <w:tcPr>
            <w:tcW w:w="108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144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8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26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8</w:t>
            </w:r>
          </w:p>
        </w:tc>
        <w:tc>
          <w:tcPr>
            <w:tcW w:w="27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вутавр № 16</w:t>
            </w:r>
          </w:p>
        </w:tc>
      </w:tr>
      <w:tr w:rsidR="00D40F11" w:rsidRPr="00D40F11" w:rsidTr="00536600">
        <w:trPr>
          <w:jc w:val="center"/>
        </w:trPr>
        <w:tc>
          <w:tcPr>
            <w:tcW w:w="1548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25</w:t>
            </w:r>
          </w:p>
        </w:tc>
        <w:tc>
          <w:tcPr>
            <w:tcW w:w="108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144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18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126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.2</w:t>
            </w:r>
          </w:p>
        </w:tc>
        <w:tc>
          <w:tcPr>
            <w:tcW w:w="27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вутавр № 10</w:t>
            </w:r>
          </w:p>
        </w:tc>
      </w:tr>
      <w:tr w:rsidR="00D40F11" w:rsidRPr="00D40F11" w:rsidTr="00536600">
        <w:trPr>
          <w:jc w:val="center"/>
        </w:trPr>
        <w:tc>
          <w:tcPr>
            <w:tcW w:w="1548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26</w:t>
            </w:r>
          </w:p>
        </w:tc>
        <w:tc>
          <w:tcPr>
            <w:tcW w:w="108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44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8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126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700" w:type="dxa"/>
          </w:tcPr>
          <w:p w:rsidR="00D40F11" w:rsidRPr="00D40F11" w:rsidRDefault="00D40F11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вутавр № 12</w:t>
            </w:r>
          </w:p>
        </w:tc>
      </w:tr>
      <w:tr w:rsidR="004B646B" w:rsidRPr="00D40F11" w:rsidTr="00536600">
        <w:trPr>
          <w:jc w:val="center"/>
        </w:trPr>
        <w:tc>
          <w:tcPr>
            <w:tcW w:w="1548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28</w:t>
            </w:r>
          </w:p>
        </w:tc>
        <w:tc>
          <w:tcPr>
            <w:tcW w:w="1080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440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800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260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.9</w:t>
            </w:r>
          </w:p>
        </w:tc>
        <w:tc>
          <w:tcPr>
            <w:tcW w:w="2700" w:type="dxa"/>
          </w:tcPr>
          <w:p w:rsidR="004B646B" w:rsidRPr="00D40F11" w:rsidRDefault="004B646B" w:rsidP="00D40F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вутавр № 14</w:t>
            </w:r>
          </w:p>
        </w:tc>
      </w:tr>
    </w:tbl>
    <w:p w:rsidR="00D40F11" w:rsidRPr="00D40F11" w:rsidRDefault="00D40F11" w:rsidP="00D40F1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012" w:dyaOrig="12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581.85pt" o:ole="">
            <v:imagedata r:id="rId8" o:title=""/>
          </v:shape>
          <o:OLEObject Type="Embed" ProgID="Visio.Drawing.11" ShapeID="_x0000_i1025" DrawAspect="Content" ObjectID="_1592326209" r:id="rId9"/>
        </w:objec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642" w:dyaOrig="15507">
          <v:shape id="_x0000_i1026" type="#_x0000_t75" style="width:377.6pt;height:503.15pt" o:ole="">
            <v:imagedata r:id="rId10" o:title=""/>
          </v:shape>
          <o:OLEObject Type="Embed" ProgID="Visio.Drawing.11" ShapeID="_x0000_i1026" DrawAspect="Content" ObjectID="_1592326210" r:id="rId11"/>
        </w:object>
      </w:r>
    </w:p>
    <w:p w:rsidR="00D40F11" w:rsidRPr="00D40F11" w:rsidRDefault="00D40F11" w:rsidP="00D40F1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1. Схема балки к заданию 1.</w:t>
      </w:r>
    </w:p>
    <w:p w:rsidR="00D40F11" w:rsidRPr="00D40F11" w:rsidRDefault="00D40F11" w:rsidP="00D40F1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ЗАДАНИЕ 2.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ема: геометрические характеристики плоских сечений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о составное сечение. Требуется: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- Определить положение центра тяжести сечения;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- вычислить моменты инерции относительно центральных осей;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- определить положение главных центральных осей;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- вычислить главные моменты инерции;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чертить в масштабе 1:1, указав направление действия силы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№ варианта (схемы, рис.2)  – последняя цифра шифра (номер зачетной книжки).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Исходные данные табл.2.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keepNext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Таблица 2</w:t>
      </w:r>
    </w:p>
    <w:p w:rsidR="00D40F11" w:rsidRPr="00D40F11" w:rsidRDefault="00D40F11" w:rsidP="00D40F1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6"/>
        <w:gridCol w:w="2426"/>
        <w:gridCol w:w="2121"/>
        <w:gridCol w:w="2135"/>
      </w:tblGrid>
      <w:tr w:rsidR="00D40F11" w:rsidRPr="00D40F11" w:rsidTr="00536600">
        <w:trPr>
          <w:jc w:val="center"/>
        </w:trPr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вутавр или швеллер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голок </w:t>
            </w:r>
          </w:p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внополочный №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ластина </w:t>
            </w: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bxh</w:t>
            </w: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мм)</w:t>
            </w:r>
          </w:p>
        </w:tc>
      </w:tr>
      <w:tr w:rsidR="00D40F11" w:rsidRPr="00D40F11" w:rsidTr="00536600">
        <w:trPr>
          <w:jc w:val="center"/>
        </w:trPr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23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х180</w:t>
            </w:r>
          </w:p>
        </w:tc>
      </w:tr>
      <w:tr w:rsidR="00D40F11" w:rsidRPr="00D40F11" w:rsidTr="00536600">
        <w:trPr>
          <w:jc w:val="center"/>
        </w:trPr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25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х200</w:t>
            </w:r>
          </w:p>
        </w:tc>
      </w:tr>
      <w:tr w:rsidR="00D40F11" w:rsidRPr="00D40F11" w:rsidTr="00536600">
        <w:trPr>
          <w:jc w:val="center"/>
        </w:trPr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26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х210</w:t>
            </w:r>
          </w:p>
        </w:tc>
      </w:tr>
      <w:tr w:rsidR="00D40F11" w:rsidRPr="00D40F11" w:rsidTr="00536600">
        <w:trPr>
          <w:jc w:val="center"/>
        </w:trPr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28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х200</w:t>
            </w:r>
          </w:p>
        </w:tc>
      </w:tr>
    </w:tbl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Толщина уголка – на выбор. № ГОСТа – на выбор.</w:t>
      </w: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402" w:dyaOrig="11847">
          <v:shape id="_x0000_i1027" type="#_x0000_t75" style="width:428.65pt;height:540pt" o:ole="">
            <v:imagedata r:id="rId12" o:title=""/>
          </v:shape>
          <o:OLEObject Type="Embed" ProgID="Visio.Drawing.11" ShapeID="_x0000_i1027" DrawAspect="Content" ObjectID="_1592326211" r:id="rId13"/>
        </w:objec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.2. Эскиз составного сечения к заданию 2.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D40F11">
        <w:rPr>
          <w:rFonts w:ascii="Times New Roman" w:eastAsia="Calibri" w:hAnsi="Times New Roman" w:cs="Times New Roman"/>
          <w:b/>
          <w:sz w:val="24"/>
          <w:szCs w:val="24"/>
        </w:rPr>
        <w:br w:type="page"/>
        <w:t>Задание №3. Тема: Растяжение-сжатие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Проверить стержень на прочность (рис.3) и определить его полное перемещение. Характеристики материалов на растяжение-сжатие взять из справочника по материаловедению.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Ход выполнения описать, указав ссылки на используемую информацию. 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vertAlign w:val="subscript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Поперечное сечение: F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1 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= 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F</w:t>
      </w:r>
      <w:r w:rsidRPr="00D40F11">
        <w:rPr>
          <w:rFonts w:ascii="Times New Roman" w:eastAsia="Calibri" w:hAnsi="Times New Roman" w:cs="Times New Roman"/>
          <w:sz w:val="24"/>
          <w:szCs w:val="24"/>
        </w:rPr>
        <w:t>, F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 = 1,2*F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D40F11">
        <w:rPr>
          <w:rFonts w:ascii="Times New Roman" w:eastAsia="Calibri" w:hAnsi="Times New Roman" w:cs="Times New Roman"/>
          <w:sz w:val="24"/>
          <w:szCs w:val="24"/>
        </w:rPr>
        <w:t>, F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3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 = 1,8*F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1; 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 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[n] = 1,4 - допускаемый коэффициент запаса прочности. 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Исходные данные табл.3. Материал стержня</w:t>
      </w:r>
      <w:r w:rsidRPr="00D40F11">
        <w:rPr>
          <w:rFonts w:ascii="Times New Roman" w:eastAsia="Calibri" w:hAnsi="Times New Roman" w:cs="Times New Roman"/>
          <w:sz w:val="24"/>
          <w:szCs w:val="24"/>
        </w:rPr>
        <w:tab/>
        <w:t>Ст 25. Расстояния между точками приложения сил от консоли 0,5м. Полная длина стержня 1.8 м.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Номер варианта – последняя цифра шифра (номер зачетной книжки).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object w:dxaOrig="9650" w:dyaOrig="7368">
          <v:shape id="_x0000_i1028" type="#_x0000_t75" style="width:340.75pt;height:259.55pt" o:ole="">
            <v:imagedata r:id="rId14" o:title=""/>
          </v:shape>
          <o:OLEObject Type="Embed" ProgID="Visio.Drawing.11" ShapeID="_x0000_i1028" DrawAspect="Content" ObjectID="_1592326212" r:id="rId15"/>
        </w:objec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Рис.3. Расчетная схема стержня</w:t>
      </w: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D40F11" w:rsidRPr="00D40F11" w:rsidRDefault="00D40F11" w:rsidP="00D40F1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>Табл.3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50"/>
        <w:gridCol w:w="1854"/>
        <w:gridCol w:w="1853"/>
        <w:gridCol w:w="1853"/>
        <w:gridCol w:w="2127"/>
      </w:tblGrid>
      <w:tr w:rsidR="00D40F11" w:rsidRPr="00D40F11" w:rsidTr="00536600">
        <w:trPr>
          <w:jc w:val="center"/>
        </w:trPr>
        <w:tc>
          <w:tcPr>
            <w:tcW w:w="1208" w:type="pct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α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β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γ</w:t>
            </w:r>
          </w:p>
        </w:tc>
        <w:tc>
          <w:tcPr>
            <w:tcW w:w="1049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F,</w:t>
            </w:r>
          </w:p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м</w:t>
            </w: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  <w:t>2</w:t>
            </w:r>
          </w:p>
        </w:tc>
      </w:tr>
      <w:tr w:rsidR="00D40F11" w:rsidRPr="00D40F11" w:rsidTr="00536600">
        <w:trPr>
          <w:jc w:val="center"/>
        </w:trPr>
        <w:tc>
          <w:tcPr>
            <w:tcW w:w="1208" w:type="pct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40F11">
              <w:rPr>
                <w:rFonts w:ascii="Times New Roman" w:eastAsia="Calibri" w:hAnsi="Times New Roman" w:cs="Times New Roman"/>
                <w:sz w:val="20"/>
                <w:szCs w:val="20"/>
              </w:rPr>
              <w:t>1723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1,6</w:t>
            </w:r>
          </w:p>
        </w:tc>
        <w:tc>
          <w:tcPr>
            <w:tcW w:w="1049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0</w:t>
            </w:r>
          </w:p>
        </w:tc>
      </w:tr>
      <w:tr w:rsidR="00D40F11" w:rsidRPr="00D40F11" w:rsidTr="00536600">
        <w:trPr>
          <w:jc w:val="center"/>
        </w:trPr>
        <w:tc>
          <w:tcPr>
            <w:tcW w:w="1208" w:type="pct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40F11">
              <w:rPr>
                <w:rFonts w:ascii="Times New Roman" w:eastAsia="Calibri" w:hAnsi="Times New Roman" w:cs="Times New Roman"/>
                <w:sz w:val="20"/>
                <w:szCs w:val="20"/>
              </w:rPr>
              <w:t>1725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,2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1,8</w:t>
            </w:r>
          </w:p>
        </w:tc>
        <w:tc>
          <w:tcPr>
            <w:tcW w:w="1049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0</w:t>
            </w:r>
          </w:p>
        </w:tc>
      </w:tr>
      <w:tr w:rsidR="00D40F11" w:rsidRPr="00D40F11" w:rsidTr="00536600">
        <w:trPr>
          <w:jc w:val="center"/>
        </w:trPr>
        <w:tc>
          <w:tcPr>
            <w:tcW w:w="1208" w:type="pct"/>
          </w:tcPr>
          <w:p w:rsidR="00D40F11" w:rsidRPr="00D40F11" w:rsidRDefault="00D40F11" w:rsidP="00D40F1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40F11">
              <w:rPr>
                <w:rFonts w:ascii="Times New Roman" w:eastAsia="Calibri" w:hAnsi="Times New Roman" w:cs="Times New Roman"/>
                <w:sz w:val="20"/>
                <w:szCs w:val="20"/>
              </w:rPr>
              <w:t>1726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6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  <w:tc>
          <w:tcPr>
            <w:tcW w:w="914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.2</w:t>
            </w:r>
          </w:p>
        </w:tc>
        <w:tc>
          <w:tcPr>
            <w:tcW w:w="1049" w:type="pct"/>
          </w:tcPr>
          <w:p w:rsidR="00D40F11" w:rsidRPr="00D40F11" w:rsidRDefault="00D40F11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40F1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0</w:t>
            </w:r>
          </w:p>
        </w:tc>
      </w:tr>
      <w:tr w:rsidR="00594707" w:rsidRPr="00D40F11" w:rsidTr="00536600">
        <w:trPr>
          <w:jc w:val="center"/>
        </w:trPr>
        <w:tc>
          <w:tcPr>
            <w:tcW w:w="1208" w:type="pct"/>
          </w:tcPr>
          <w:p w:rsidR="00594707" w:rsidRPr="00D40F11" w:rsidRDefault="00594707" w:rsidP="00D40F1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1728</w:t>
            </w:r>
          </w:p>
        </w:tc>
        <w:tc>
          <w:tcPr>
            <w:tcW w:w="914" w:type="pct"/>
          </w:tcPr>
          <w:p w:rsidR="00594707" w:rsidRPr="00D40F11" w:rsidRDefault="00594707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5</w:t>
            </w:r>
          </w:p>
        </w:tc>
        <w:tc>
          <w:tcPr>
            <w:tcW w:w="914" w:type="pct"/>
          </w:tcPr>
          <w:p w:rsidR="00594707" w:rsidRPr="00D40F11" w:rsidRDefault="00594707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  <w:tc>
          <w:tcPr>
            <w:tcW w:w="914" w:type="pct"/>
          </w:tcPr>
          <w:p w:rsidR="00594707" w:rsidRPr="00D40F11" w:rsidRDefault="00594707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  <w:tc>
          <w:tcPr>
            <w:tcW w:w="1049" w:type="pct"/>
          </w:tcPr>
          <w:p w:rsidR="00594707" w:rsidRPr="00D40F11" w:rsidRDefault="00594707" w:rsidP="00D40F1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0</w:t>
            </w:r>
          </w:p>
        </w:tc>
      </w:tr>
    </w:tbl>
    <w:p w:rsidR="00D40F11" w:rsidRPr="00D40F11" w:rsidRDefault="00D40F11" w:rsidP="00D40F11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D40F11" w:rsidRPr="00D40F11" w:rsidRDefault="00D40F11" w:rsidP="00D40F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Р (кН) = 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 = α*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sym w:font="Symbol" w:char="F062"/>
      </w:r>
      <w:r w:rsidRPr="00D40F11">
        <w:rPr>
          <w:rFonts w:ascii="Times New Roman" w:eastAsia="Calibri" w:hAnsi="Times New Roman" w:cs="Times New Roman"/>
          <w:sz w:val="24"/>
          <w:szCs w:val="24"/>
        </w:rPr>
        <w:t>*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q</w:t>
      </w:r>
      <w:r w:rsidRPr="00D40F11">
        <w:rPr>
          <w:rFonts w:ascii="Times New Roman" w:eastAsia="Calibri" w:hAnsi="Times New Roman" w:cs="Times New Roman"/>
          <w:sz w:val="24"/>
          <w:szCs w:val="24"/>
        </w:rPr>
        <w:t>*</w:t>
      </w:r>
      <w:r w:rsidRPr="00D40F11">
        <w:rPr>
          <w:rFonts w:ascii="Times New Roman" w:eastAsia="Calibri" w:hAnsi="Times New Roman" w:cs="Times New Roman"/>
          <w:sz w:val="24"/>
          <w:szCs w:val="24"/>
        </w:rPr>
        <w:sym w:font="Symbol" w:char="F067"/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 = 2*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D40F11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3</w:t>
      </w:r>
      <w:r w:rsidRPr="00D40F11">
        <w:rPr>
          <w:rFonts w:ascii="Times New Roman" w:eastAsia="Calibri" w:hAnsi="Times New Roman" w:cs="Times New Roman"/>
          <w:sz w:val="24"/>
          <w:szCs w:val="24"/>
        </w:rPr>
        <w:t>= 0,8*</w:t>
      </w:r>
      <w:r w:rsidRPr="00D40F11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D40F11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Учебная и методическая литература</w:t>
      </w:r>
    </w:p>
    <w:p w:rsidR="00D40F11" w:rsidRPr="00D40F11" w:rsidRDefault="00D40F11" w:rsidP="00D40F1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0F11" w:rsidRPr="00D40F11" w:rsidRDefault="00D40F11" w:rsidP="0085213D">
      <w:pPr>
        <w:numPr>
          <w:ilvl w:val="0"/>
          <w:numId w:val="1"/>
        </w:numPr>
        <w:tabs>
          <w:tab w:val="clear" w:pos="1979"/>
          <w:tab w:val="num" w:pos="0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Сабанаев И.А., Алмакаева Ф.М. Расчет на прочность и жесткость при изгибе.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0F11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Изд. НХТИ 2017. </w:t>
      </w:r>
    </w:p>
    <w:p w:rsidR="00D40F11" w:rsidRPr="00D40F11" w:rsidRDefault="00D40F11" w:rsidP="0085213D">
      <w:pPr>
        <w:numPr>
          <w:ilvl w:val="0"/>
          <w:numId w:val="1"/>
        </w:numPr>
        <w:tabs>
          <w:tab w:val="clear" w:pos="1979"/>
          <w:tab w:val="num" w:pos="0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Сабанаев И.А., Алмакаева Ф.М., Закиров М.А. </w:t>
      </w:r>
      <w:r w:rsidRPr="00D40F11">
        <w:rPr>
          <w:rFonts w:ascii="Times New Roman" w:eastAsia="Times New Roman" w:hAnsi="Times New Roman" w:cs="Times New Roman"/>
          <w:sz w:val="24"/>
          <w:szCs w:val="24"/>
          <w:lang w:eastAsia="ru-RU"/>
        </w:rPr>
        <w:t>Лабораторный практикум по прикладной механике. Учебное пособие. – Изд. НХТИ 2012</w:t>
      </w:r>
    </w:p>
    <w:p w:rsidR="00D40F11" w:rsidRPr="00D40F11" w:rsidRDefault="00D40F11" w:rsidP="0085213D">
      <w:pPr>
        <w:numPr>
          <w:ilvl w:val="0"/>
          <w:numId w:val="1"/>
        </w:numPr>
        <w:tabs>
          <w:tab w:val="clear" w:pos="1979"/>
          <w:tab w:val="num" w:pos="0"/>
        </w:tabs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0F11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Электронные ресурсы</w:t>
      </w:r>
    </w:p>
    <w:p w:rsidR="00694D0F" w:rsidRDefault="00104B14">
      <w:bookmarkStart w:id="0" w:name="_GoBack"/>
      <w:bookmarkEnd w:id="0"/>
    </w:p>
    <w:sectPr w:rsidR="00694D0F">
      <w:headerReference w:type="default" r:id="rId16"/>
      <w:footerReference w:type="even" r:id="rId17"/>
      <w:footerReference w:type="default" r:id="rId18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4B14" w:rsidRDefault="00104B14">
      <w:pPr>
        <w:spacing w:after="0" w:line="240" w:lineRule="auto"/>
      </w:pPr>
      <w:r>
        <w:separator/>
      </w:r>
    </w:p>
  </w:endnote>
  <w:endnote w:type="continuationSeparator" w:id="0">
    <w:p w:rsidR="00104B14" w:rsidRDefault="00104B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38F" w:rsidRDefault="00D40F11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6738F" w:rsidRDefault="00104B14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38F" w:rsidRDefault="00D40F11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04B14">
      <w:rPr>
        <w:rStyle w:val="a5"/>
        <w:noProof/>
      </w:rPr>
      <w:t>1</w:t>
    </w:r>
    <w:r>
      <w:rPr>
        <w:rStyle w:val="a5"/>
      </w:rPr>
      <w:fldChar w:fldCharType="end"/>
    </w:r>
  </w:p>
  <w:p w:rsidR="00E6738F" w:rsidRDefault="00104B14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4B14" w:rsidRDefault="00104B14">
      <w:pPr>
        <w:spacing w:after="0" w:line="240" w:lineRule="auto"/>
      </w:pPr>
      <w:r>
        <w:separator/>
      </w:r>
    </w:p>
  </w:footnote>
  <w:footnote w:type="continuationSeparator" w:id="0">
    <w:p w:rsidR="00104B14" w:rsidRDefault="00104B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164D" w:rsidRDefault="00D40F11" w:rsidP="0064623F">
    <w:pPr>
      <w:pStyle w:val="a6"/>
      <w:jc w:val="center"/>
    </w:pPr>
    <w:r>
      <w:t xml:space="preserve">Прикладная механика, часть 2. </w:t>
    </w:r>
  </w:p>
  <w:p w:rsidR="0064623F" w:rsidRPr="0064623F" w:rsidRDefault="00D40F11" w:rsidP="0064623F">
    <w:pPr>
      <w:pStyle w:val="a6"/>
      <w:jc w:val="center"/>
    </w:pPr>
    <w:r>
      <w:t>Наличие электронной версии обязательно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DF3D72"/>
    <w:multiLevelType w:val="multilevel"/>
    <w:tmpl w:val="BB36B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">
    <w:nsid w:val="66DB3ED3"/>
    <w:multiLevelType w:val="hybridMultilevel"/>
    <w:tmpl w:val="AD5C4D5A"/>
    <w:lvl w:ilvl="0" w:tplc="46602A7C">
      <w:start w:val="1"/>
      <w:numFmt w:val="decimal"/>
      <w:lvlText w:val="%1."/>
      <w:lvlJc w:val="left"/>
      <w:pPr>
        <w:tabs>
          <w:tab w:val="num" w:pos="1979"/>
        </w:tabs>
        <w:ind w:left="19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751733E0"/>
    <w:multiLevelType w:val="multilevel"/>
    <w:tmpl w:val="BB36B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775B"/>
    <w:rsid w:val="00104B14"/>
    <w:rsid w:val="004B646B"/>
    <w:rsid w:val="00594707"/>
    <w:rsid w:val="007B77EC"/>
    <w:rsid w:val="0085213D"/>
    <w:rsid w:val="0085775B"/>
    <w:rsid w:val="00AC2992"/>
    <w:rsid w:val="00D40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semiHidden/>
    <w:rsid w:val="00D40F1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semiHidden/>
    <w:rsid w:val="00D40F1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semiHidden/>
    <w:rsid w:val="00D40F11"/>
  </w:style>
  <w:style w:type="paragraph" w:styleId="a6">
    <w:name w:val="header"/>
    <w:basedOn w:val="a"/>
    <w:link w:val="a7"/>
    <w:semiHidden/>
    <w:rsid w:val="00D40F1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semiHidden/>
    <w:rsid w:val="00D40F1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semiHidden/>
    <w:rsid w:val="00D40F1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semiHidden/>
    <w:rsid w:val="00D40F1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semiHidden/>
    <w:rsid w:val="00D40F11"/>
  </w:style>
  <w:style w:type="paragraph" w:styleId="a6">
    <w:name w:val="header"/>
    <w:basedOn w:val="a"/>
    <w:link w:val="a7"/>
    <w:semiHidden/>
    <w:rsid w:val="00D40F1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semiHidden/>
    <w:rsid w:val="00D40F1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555</Words>
  <Characters>3169</Characters>
  <Application>Microsoft Office Word</Application>
  <DocSecurity>0</DocSecurity>
  <Lines>26</Lines>
  <Paragraphs>7</Paragraphs>
  <ScaleCrop>false</ScaleCrop>
  <Company>SPecialiST RePack</Company>
  <LinksUpToDate>false</LinksUpToDate>
  <CharactersWithSpaces>3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еонора</dc:creator>
  <cp:keywords/>
  <dc:description/>
  <cp:lastModifiedBy>Элеонора</cp:lastModifiedBy>
  <cp:revision>5</cp:revision>
  <dcterms:created xsi:type="dcterms:W3CDTF">2018-07-05T16:00:00Z</dcterms:created>
  <dcterms:modified xsi:type="dcterms:W3CDTF">2018-07-05T16:04:00Z</dcterms:modified>
</cp:coreProperties>
</file>